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E1247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>
        <w:rPr>
          <w:rFonts w:ascii="Calibri" w:eastAsia="Times New Roman" w:hAnsi="Calibri" w:cs="Arial"/>
          <w:b/>
          <w:sz w:val="28"/>
          <w:szCs w:val="28"/>
          <w:lang w:eastAsia="ar-SA"/>
        </w:rPr>
        <w:t>INFORMACJA NR 7</w:t>
      </w:r>
      <w:r w:rsidR="00F328FE">
        <w:rPr>
          <w:rFonts w:ascii="Calibri" w:eastAsia="Times New Roman" w:hAnsi="Calibri" w:cs="Arial"/>
          <w:b/>
          <w:sz w:val="28"/>
          <w:szCs w:val="28"/>
          <w:lang w:eastAsia="ar-SA"/>
        </w:rPr>
        <w:t>/2023</w:t>
      </w:r>
      <w:r w:rsidR="00D45BA7"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Saskiej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61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</w:t>
      </w:r>
      <w:r>
        <w:rPr>
          <w:rFonts w:ascii="Calibri" w:eastAsia="Times New Roman" w:hAnsi="Calibri" w:cs="Arial"/>
          <w:sz w:val="28"/>
          <w:szCs w:val="28"/>
          <w:lang w:eastAsia="ar-SA"/>
        </w:rPr>
        <w:t>ług księgi wieczystej: KW nr WA6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/</w:t>
      </w:r>
      <w:r>
        <w:rPr>
          <w:rFonts w:ascii="Calibri" w:eastAsia="Times New Roman" w:hAnsi="Calibri" w:cs="Arial"/>
          <w:sz w:val="28"/>
          <w:szCs w:val="28"/>
          <w:lang w:eastAsia="ar-SA"/>
        </w:rPr>
        <w:t>00158191/6.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9, obręb 3-01-1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:</w:t>
      </w:r>
    </w:p>
    <w:p w:rsidR="00D45BA7" w:rsidRPr="00D45BA7" w:rsidRDefault="00E1247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20,30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(gabinet o pow. 16,54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 oraz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 xml:space="preserve">kabina higieny </w:t>
      </w:r>
      <w:r>
        <w:rPr>
          <w:rFonts w:ascii="Calibri" w:eastAsia="Times New Roman" w:hAnsi="Calibri" w:cs="Arial"/>
          <w:sz w:val="28"/>
          <w:szCs w:val="28"/>
          <w:lang w:eastAsia="ar-SA"/>
        </w:rPr>
        <w:t>o pow.  3,76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)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:</w:t>
      </w:r>
    </w:p>
    <w:p w:rsidR="00D45BA7" w:rsidRPr="00D45BA7" w:rsidRDefault="00F328FE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Gabinet lekarski</w:t>
      </w:r>
      <w:r w:rsidR="005F5DFB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znajdujący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się na I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I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>
        <w:rPr>
          <w:rFonts w:ascii="Calibri" w:eastAsia="Times New Roman" w:hAnsi="Calibri" w:cs="Arial"/>
          <w:sz w:val="28"/>
          <w:szCs w:val="28"/>
          <w:lang w:eastAsia="ar-SA"/>
        </w:rPr>
        <w:t>p., wyposażony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yczną,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br/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c. o.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-kan.</w:t>
      </w:r>
      <w:r w:rsidR="00E12477">
        <w:rPr>
          <w:rFonts w:ascii="Calibri" w:eastAsia="Times New Roman" w:hAnsi="Calibri" w:cs="Arial"/>
          <w:sz w:val="28"/>
          <w:szCs w:val="28"/>
          <w:lang w:eastAsia="ar-SA"/>
        </w:rPr>
        <w:t xml:space="preserve">  oraz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>pomieszczenie (kabina higieny)</w:t>
      </w:r>
      <w:r w:rsidR="00E1247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 xml:space="preserve">z </w:t>
      </w:r>
      <w:r w:rsidR="00E12477">
        <w:rPr>
          <w:rFonts w:ascii="Calibri" w:eastAsia="Times New Roman" w:hAnsi="Calibri" w:cs="Arial"/>
          <w:sz w:val="28"/>
          <w:szCs w:val="28"/>
          <w:lang w:eastAsia="ar-SA"/>
        </w:rPr>
        <w:t>umywalk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>ą</w:t>
      </w:r>
      <w:r w:rsidR="00E12477">
        <w:rPr>
          <w:rFonts w:ascii="Calibri" w:eastAsia="Times New Roman" w:hAnsi="Calibri" w:cs="Arial"/>
          <w:sz w:val="28"/>
          <w:szCs w:val="28"/>
          <w:lang w:eastAsia="ar-SA"/>
        </w:rPr>
        <w:t>, sedes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>em</w:t>
      </w:r>
      <w:r w:rsidR="00E1247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br/>
      </w:r>
      <w:r w:rsidR="00E12477">
        <w:rPr>
          <w:rFonts w:ascii="Calibri" w:eastAsia="Times New Roman" w:hAnsi="Calibri" w:cs="Arial"/>
          <w:sz w:val="28"/>
          <w:szCs w:val="28"/>
          <w:lang w:eastAsia="ar-SA"/>
        </w:rPr>
        <w:t>i bidet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>em,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780AD5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zostać zawarta na okres do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2 lat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br/>
        <w:t>9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ysokość opłat z tytułu świadczeń dodatkowych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za 1m² powierzchni miesięcznie: 14,9</w:t>
      </w:r>
      <w:r>
        <w:rPr>
          <w:rFonts w:ascii="Calibri" w:eastAsia="Times New Roman" w:hAnsi="Calibri" w:cs="Arial"/>
          <w:sz w:val="28"/>
          <w:szCs w:val="28"/>
          <w:lang w:eastAsia="ar-SA"/>
        </w:rPr>
        <w:t>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 ceną za 1</w:t>
      </w:r>
      <w:r w:rsidR="003A4853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m² netto wynajmowanej powierzchni wraz z zaświadczeniem o prowadzonej działalności gospodarczej lub wydrukiem z KRS, należy składać od poniedziałku do piątku w godzinach 8.30.-15.00. w budynku Zespołu - parter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2</w:t>
      </w:r>
      <w:r w:rsidR="003A4853">
        <w:rPr>
          <w:rFonts w:ascii="Calibri" w:eastAsia="Times New Roman" w:hAnsi="Calibri" w:cs="Arial"/>
          <w:sz w:val="28"/>
          <w:szCs w:val="28"/>
          <w:lang w:eastAsia="ar-SA"/>
        </w:rPr>
        <w:t>4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awierające propozycje czynszu netto niższe od czynszu minimalnego nie będą rozpatrywane. 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>09.03.2023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2</w:t>
      </w:r>
      <w:r w:rsidR="004D5830">
        <w:rPr>
          <w:rFonts w:ascii="Calibri" w:eastAsia="Times New Roman" w:hAnsi="Calibri" w:cs="Arial"/>
          <w:sz w:val="28"/>
          <w:szCs w:val="28"/>
          <w:lang w:eastAsia="ar-SA"/>
        </w:rPr>
        <w:t>4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  <w:bookmarkStart w:id="0" w:name="_GoBack"/>
      <w:bookmarkEnd w:id="0"/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970203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76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1F2368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A4853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4D5830"/>
    <w:rsid w:val="005143DA"/>
    <w:rsid w:val="00522C46"/>
    <w:rsid w:val="005267D4"/>
    <w:rsid w:val="00591CD5"/>
    <w:rsid w:val="005A29F4"/>
    <w:rsid w:val="005C3816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21464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B6C6C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220A5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B5E9D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477"/>
    <w:rsid w:val="00E1287F"/>
    <w:rsid w:val="00E13B63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328F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7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B6757D-8EF2-4BEC-8DEC-23C965F8E2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2</Pages>
  <Words>427</Words>
  <Characters>2566</Characters>
  <Application>Microsoft Office Word</Application>
  <DocSecurity>0</DocSecurity>
  <Lines>21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9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5</cp:revision>
  <cp:lastPrinted>2023-01-30T12:01:00Z</cp:lastPrinted>
  <dcterms:created xsi:type="dcterms:W3CDTF">2023-03-07T10:39:00Z</dcterms:created>
  <dcterms:modified xsi:type="dcterms:W3CDTF">2023-03-07T12:47:00Z</dcterms:modified>
</cp:coreProperties>
</file>